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5" r:id="rId4"/>
  </p:sldMasterIdLst>
  <p:notesMasterIdLst>
    <p:notesMasterId r:id="rId19"/>
  </p:notesMasterIdLst>
  <p:sldIdLst>
    <p:sldId id="256" r:id="rId5"/>
    <p:sldId id="1113" r:id="rId6"/>
    <p:sldId id="1309" r:id="rId7"/>
    <p:sldId id="1349" r:id="rId8"/>
    <p:sldId id="1356" r:id="rId9"/>
    <p:sldId id="1350" r:id="rId10"/>
    <p:sldId id="1325" r:id="rId11"/>
    <p:sldId id="1341" r:id="rId12"/>
    <p:sldId id="1345" r:id="rId13"/>
    <p:sldId id="1337" r:id="rId14"/>
    <p:sldId id="1313" r:id="rId15"/>
    <p:sldId id="1333" r:id="rId16"/>
    <p:sldId id="1334" r:id="rId17"/>
    <p:sldId id="1346" r:id="rId18"/>
    <p:sldId id="1342" r:id="rId20"/>
    <p:sldId id="1312" r:id="rId21"/>
    <p:sldId id="1321" r:id="rId22"/>
    <p:sldId id="1320" r:id="rId23"/>
    <p:sldId id="1352" r:id="rId24"/>
    <p:sldId id="1353" r:id="rId25"/>
    <p:sldId id="1354" r:id="rId26"/>
    <p:sldId id="1357" r:id="rId27"/>
    <p:sldId id="1358" r:id="rId28"/>
    <p:sldId id="1324" r:id="rId2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131DD9B-AB57-4C69-AED8-4A4EF2878B71}">
          <p14:sldIdLst>
            <p14:sldId id="256"/>
            <p14:sldId id="1113"/>
            <p14:sldId id="1309"/>
            <p14:sldId id="1349"/>
            <p14:sldId id="1356"/>
            <p14:sldId id="1350"/>
            <p14:sldId id="1325"/>
            <p14:sldId id="1341"/>
            <p14:sldId id="1345"/>
            <p14:sldId id="1337"/>
            <p14:sldId id="1313"/>
            <p14:sldId id="1333"/>
            <p14:sldId id="1334"/>
            <p14:sldId id="1346"/>
            <p14:sldId id="1342"/>
            <p14:sldId id="1312"/>
            <p14:sldId id="1321"/>
            <p14:sldId id="1320"/>
            <p14:sldId id="1352"/>
            <p14:sldId id="1353"/>
            <p14:sldId id="1354"/>
            <p14:sldId id="1357"/>
            <p14:sldId id="1358"/>
            <p14:sldId id="1324"/>
          </p14:sldIdLst>
        </p14:section>
        <p14:section name="无标题节" id="{D48C9120-8290-490F-8362-EB2CE7BA007D}">
          <p14:sldIdLst/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刘 玉龙" initials="刘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406CA"/>
    <a:srgbClr val="3399FF"/>
    <a:srgbClr val="FFCC00"/>
    <a:srgbClr val="99FF33"/>
    <a:srgbClr val="00FF00"/>
    <a:srgbClr val="FF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833" autoAdjust="0"/>
    <p:restoredTop sz="94270" autoAdjust="0"/>
  </p:normalViewPr>
  <p:slideViewPr>
    <p:cSldViewPr>
      <p:cViewPr varScale="1">
        <p:scale>
          <a:sx n="72" d="100"/>
          <a:sy n="72" d="100"/>
        </p:scale>
        <p:origin x="111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42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3" Type="http://schemas.openxmlformats.org/officeDocument/2006/relationships/commentAuthors" Target="commentAuthors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/>
            </a:lvl1pPr>
          </a:lstStyle>
          <a:p>
            <a:endParaRPr lang="zh-CN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Rot="1" noChangeAspect="1" noChangeArrowheads="1" noTextEdit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0">
              <a:spcBef>
                <a:spcPct val="30000"/>
              </a:spcBef>
              <a:buFontTx/>
              <a:buNone/>
            </a:pPr>
            <a:r>
              <a:rPr lang="zh-CN" altLang="en-US"/>
              <a:t>单击此处编辑母版文本样式</a:t>
            </a:r>
            <a:endParaRPr lang="zh-CN" altLang="en-US"/>
          </a:p>
          <a:p>
            <a:pPr defTabSz="0">
              <a:spcBef>
                <a:spcPct val="30000"/>
              </a:spcBef>
              <a:buFontTx/>
              <a:buNone/>
            </a:pPr>
            <a:r>
              <a:rPr lang="zh-CN" altLang="en-US"/>
              <a:t>第二级</a:t>
            </a:r>
            <a:endParaRPr lang="zh-CN" altLang="en-US"/>
          </a:p>
          <a:p>
            <a:pPr defTabSz="0">
              <a:spcBef>
                <a:spcPct val="30000"/>
              </a:spcBef>
              <a:buFontTx/>
              <a:buNone/>
            </a:pPr>
            <a:r>
              <a:rPr lang="zh-CN" altLang="en-US"/>
              <a:t>第三级</a:t>
            </a:r>
            <a:endParaRPr lang="zh-CN" altLang="en-US"/>
          </a:p>
          <a:p>
            <a:pPr defTabSz="0">
              <a:spcBef>
                <a:spcPct val="30000"/>
              </a:spcBef>
              <a:buFontTx/>
              <a:buNone/>
            </a:pPr>
            <a:r>
              <a:rPr lang="zh-CN" altLang="en-US"/>
              <a:t>第四级</a:t>
            </a:r>
            <a:endParaRPr lang="zh-CN" altLang="en-US"/>
          </a:p>
          <a:p>
            <a:pPr defTabSz="0">
              <a:spcBef>
                <a:spcPct val="30000"/>
              </a:spcBef>
              <a:buFontTx/>
              <a:buNone/>
            </a:pPr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/>
            </a:lvl1pPr>
          </a:lstStyle>
          <a:p>
            <a:fld id="{0621675A-1971-43A5-A527-40CFE18E2069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21675A-1971-43A5-A527-40CFE18E2069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21675A-1971-43A5-A527-40CFE18E2069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21675A-1971-43A5-A527-40CFE18E2069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 userDrawn="1"/>
        </p:nvGraphicFramePr>
        <p:xfrm>
          <a:off x="2209881" y="3868490"/>
          <a:ext cx="4601210" cy="8001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0605"/>
                <a:gridCol w="2300605"/>
              </a:tblGrid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标尺</a:t>
                      </a:r>
                      <a:r>
                        <a:rPr lang="en-US" sz="1050" kern="100">
                          <a:effectLst/>
                        </a:rPr>
                        <a:t>(um)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放大倍数</a:t>
                      </a:r>
                      <a:r>
                        <a:rPr lang="en-US" sz="1050" kern="100">
                          <a:effectLst/>
                        </a:rPr>
                        <a:t>M(</a:t>
                      </a:r>
                      <a:r>
                        <a:rPr lang="zh-CN" sz="1050" kern="100">
                          <a:effectLst/>
                        </a:rPr>
                        <a:t>倍</a:t>
                      </a:r>
                      <a:r>
                        <a:rPr lang="en-US" sz="1050" kern="100">
                          <a:effectLst/>
                        </a:rPr>
                        <a:t>)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00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0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000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B913B3-8A10-4D03-9F38-9C5D3CA3B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523F5-8771-4176-9F2C-BED336AA18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3D411E-56EF-4AA2-85B7-2E4C6D2C8CD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125DF4-C904-4F61-AE3A-5B63F2D19F5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4E7E32-8767-4823-AD1D-F20B174E9F6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6D5F7C-7A1C-45F3-8CBE-C2C986DA28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BD5ABCC-12D3-4754-8965-16D16A0BBA1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A20178-B1DA-4016-AB2B-08DC135D120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DF46C4-788B-474F-AE40-FC8B011B977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5FB714-85BC-44D4-950D-C231D2ADA9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72663E-6663-4609-82B3-84B68B911A3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73233C-2404-456E-AB0F-750EEF7ECCF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8353E3-F4A5-4C3A-A628-A4EEA60C41E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DB954A-40F3-4FBF-BCD4-70EC6D274A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46BB77-AC96-47CA-9210-CEB2868492F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073ED5-7979-46B6-A977-7720410547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8CA63A-612D-4DC6-A661-84DE13A1483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F1873-AAC5-4B20-9C9F-B69E3134104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F57A06-7F78-4A4A-B5A9-D63C28E5FE1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472EEE-55E6-4E5D-8E33-C9DA30DA2FC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2DEE46-C697-44A7-9552-EFC8E4E29E4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26C2E6-B260-4FE5-9911-78674534E5F3}" type="slidenum">
              <a:rPr lang="zh-CN" altLang="en-US" smtClean="0"/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“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”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0D0E72-F77A-42E2-A1EB-67D1F1289AB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5A1497-F4FB-4FAA-80FB-F1C6FB1B19D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16F746-3A36-4F98-9059-96DCDB005C6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022785-0772-4FF4-BF8D-C75367584AB8}" type="slidenum">
              <a:rPr lang="zh-CN" altLang="en-US" smtClean="0"/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“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”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8A0568-CF23-4D13-ABB1-BE673C5244A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3FA860-80BE-42BA-8BC0-18EEF46BC4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51FD53-F03E-4217-8A79-2D76ACF059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8DCC6C-3EA4-47CC-8DCE-6FAF2D5560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AE45DF-D19F-4586-B289-22B427BEB98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86E9E8-7037-4B58-9C04-A1A5E88555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7" Type="http://schemas.openxmlformats.org/officeDocument/2006/relationships/theme" Target="../theme/theme2.xml"/><Relationship Id="rId16" Type="http://schemas.openxmlformats.org/officeDocument/2006/relationships/image" Target="../media/image5.png"/><Relationship Id="rId15" Type="http://schemas.openxmlformats.org/officeDocument/2006/relationships/image" Target="../media/image4.png"/><Relationship Id="rId14" Type="http://schemas.openxmlformats.org/officeDocument/2006/relationships/image" Target="../media/image3.png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7.xml"/><Relationship Id="rId17" Type="http://schemas.openxmlformats.org/officeDocument/2006/relationships/theme" Target="../theme/theme3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92D050">
            <a:alpha val="6999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ChangeArrowheads="1"/>
          </p:cNvSpPr>
          <p:nvPr/>
        </p:nvSpPr>
        <p:spPr bwMode="auto">
          <a:xfrm>
            <a:off x="609600" y="838200"/>
            <a:ext cx="8077200" cy="147638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0000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 sz="1800">
              <a:solidFill>
                <a:srgbClr val="000000"/>
              </a:solidFill>
            </a:endParaRPr>
          </a:p>
        </p:txBody>
      </p:sp>
      <p:pic>
        <p:nvPicPr>
          <p:cNvPr id="1027" name="Picture 10" descr="未命名_副本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0" y="381006"/>
            <a:ext cx="21907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92D050">
            <a:alpha val="6999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7"/>
          <p:cNvSpPr>
            <a:spLocks noChangeArrowheads="1"/>
          </p:cNvSpPr>
          <p:nvPr/>
        </p:nvSpPr>
        <p:spPr bwMode="auto">
          <a:xfrm>
            <a:off x="609600" y="3124200"/>
            <a:ext cx="8077200" cy="147638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 sz="1800">
              <a:solidFill>
                <a:srgbClr val="000000"/>
              </a:solidFill>
            </a:endParaRPr>
          </a:p>
        </p:txBody>
      </p:sp>
      <p:pic>
        <p:nvPicPr>
          <p:cNvPr id="2051" name="Picture 8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76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1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"/>
            <a:ext cx="9144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2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97638"/>
            <a:ext cx="9144000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WordArt 22"/>
          <p:cNvSpPr>
            <a:spLocks noChangeArrowheads="1" noChangeShapeType="1" noTextEdit="1"/>
          </p:cNvSpPr>
          <p:nvPr/>
        </p:nvSpPr>
        <p:spPr bwMode="auto">
          <a:xfrm>
            <a:off x="2667000" y="206375"/>
            <a:ext cx="2514600" cy="228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b="1" i="1" kern="10" dirty="0">
                <a:ln w="12700" cmpd="sng">
                  <a:solidFill>
                    <a:schemeClr val="bg1"/>
                  </a:solidFill>
                  <a:bevel/>
                </a:ln>
                <a:solidFill>
                  <a:srgbClr val="FFFFFF"/>
                </a:solidFill>
                <a:latin typeface="楷体_GB2312"/>
              </a:rPr>
              <a:t>Lanzhou University of </a:t>
            </a:r>
            <a:r>
              <a:rPr lang="en-US" altLang="zh-CN" sz="3600" b="1" i="1" kern="10" dirty="0" err="1">
                <a:ln w="12700" cmpd="sng">
                  <a:solidFill>
                    <a:schemeClr val="bg1"/>
                  </a:solidFill>
                  <a:bevel/>
                </a:ln>
                <a:solidFill>
                  <a:srgbClr val="FFFFFF"/>
                </a:solidFill>
                <a:latin typeface="楷体_GB2312"/>
              </a:rPr>
              <a:t>Tchnology</a:t>
            </a:r>
            <a:endParaRPr lang="zh-CN" altLang="en-US" sz="3600" b="1" i="1" kern="10" dirty="0">
              <a:ln w="12700" cmpd="sng">
                <a:solidFill>
                  <a:schemeClr val="bg1"/>
                </a:solidFill>
                <a:bevel/>
              </a:ln>
              <a:solidFill>
                <a:srgbClr val="FFFFFF"/>
              </a:solidFill>
              <a:latin typeface="楷体_GB231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7AE85A5-95E9-45B0-A87A-21E0E9953B4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76803FA0-FCAD-4FF1-809E-6FC1FC8F5CA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9.pn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0.png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2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4.jpeg"/><Relationship Id="rId2" Type="http://schemas.openxmlformats.org/officeDocument/2006/relationships/image" Target="../media/image6.png"/><Relationship Id="rId1" Type="http://schemas.openxmlformats.org/officeDocument/2006/relationships/image" Target="../media/image3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5.jpe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6.png"/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image" Target="../media/image3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tags" Target="../tags/tag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3.jpeg"/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4.png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5.png"/><Relationship Id="rId1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8.png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9.GIF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0.jpe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jpeg"/><Relationship Id="rId8" Type="http://schemas.openxmlformats.org/officeDocument/2006/relationships/image" Target="../media/image27.jpeg"/><Relationship Id="rId7" Type="http://schemas.openxmlformats.org/officeDocument/2006/relationships/image" Target="../media/image26.jpeg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0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95802" y="4705930"/>
            <a:ext cx="38883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报告人：杨莉、黄健康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3706" y="2204898"/>
            <a:ext cx="6336528" cy="149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32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马氏体合金中奥氏体晶界的自动图像识别</a:t>
            </a:r>
            <a:endParaRPr lang="zh-CN" altLang="en-US" sz="4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252" y="620766"/>
            <a:ext cx="5275922" cy="129610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8494" y="488991"/>
            <a:ext cx="27053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 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16012" y="6361493"/>
            <a:ext cx="23041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改进的</a:t>
            </a:r>
            <a:r>
              <a:rPr lang="en-US" altLang="zh-CN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UNet</a:t>
            </a:r>
            <a:r>
              <a:rPr lang="zh-CN" altLang="en-US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网络结构</a:t>
            </a:r>
            <a:endParaRPr lang="zh-CN" altLang="en-US" sz="1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826" y="1890190"/>
            <a:ext cx="6408534" cy="432036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76444" y="1268820"/>
            <a:ext cx="5231634" cy="495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ytorch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硬件平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TX2080Ti-11G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79634" y="2276904"/>
            <a:ext cx="2304192" cy="3727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中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编码器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码器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别有四个子模块，每个子模块包含两个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卷积层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每个子模块之后有一个通过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x pool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现的下采样层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670" y="1463666"/>
            <a:ext cx="8352696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只用每一个卷积层的有效部分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verlap-tile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策略使得输入任意大小的图像都会获得</a:t>
            </a:r>
            <a:r>
              <a:rPr lang="zh-CN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无缝分割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图像。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860024" y="6505505"/>
            <a:ext cx="21595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kern="100" dirty="0">
                <a:latin typeface="+mn-ea"/>
                <a:ea typeface="+mn-ea"/>
              </a:rPr>
              <a:t>Overlap-tile</a:t>
            </a:r>
            <a:r>
              <a:rPr lang="zh-CN" altLang="zh-CN" sz="1400" b="1" kern="100" dirty="0">
                <a:latin typeface="+mn-ea"/>
                <a:ea typeface="+mn-ea"/>
                <a:cs typeface="Times New Roman" panose="02020603050405020304" pitchFamily="18" charset="0"/>
              </a:rPr>
              <a:t>策略示意图</a:t>
            </a:r>
            <a:endParaRPr lang="zh-CN" altLang="en-US" sz="1400" b="1" dirty="0">
              <a:latin typeface="+mn-ea"/>
              <a:ea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39664" y="2458008"/>
            <a:ext cx="2611530" cy="3727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verlap-tile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策略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图像的某一块像素点</a:t>
            </a:r>
            <a:r>
              <a:rPr lang="en-US" altLang="zh-CN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黄框内部分</a:t>
            </a:r>
            <a:r>
              <a:rPr lang="en-US" altLang="zh-CN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预测时，需要该图像块周围的像素点</a:t>
            </a:r>
            <a:r>
              <a:rPr lang="en-US" altLang="zh-CN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蓝色框内</a:t>
            </a:r>
            <a:r>
              <a:rPr lang="en-US" altLang="zh-CN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供上下文信息，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以获得更准确的预测</a:t>
            </a:r>
            <a:r>
              <a:rPr lang="zh-CN" altLang="en-US" sz="2000" dirty="0">
                <a:solidFill>
                  <a:srgbClr val="11111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8494" y="488991"/>
            <a:ext cx="27053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 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855" y="2399645"/>
            <a:ext cx="5098481" cy="4053607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67658" y="1228649"/>
            <a:ext cx="22321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1.</a:t>
            </a:r>
            <a:r>
              <a:rPr lang="zh-CN" altLang="en-US" sz="2000" b="1" dirty="0"/>
              <a:t>数据加载</a:t>
            </a:r>
            <a:endParaRPr lang="zh-CN" altLang="en-US" sz="2000" b="1" dirty="0"/>
          </a:p>
        </p:txBody>
      </p:sp>
      <p:sp>
        <p:nvSpPr>
          <p:cNvPr id="11" name="矩形 10"/>
          <p:cNvSpPr/>
          <p:nvPr/>
        </p:nvSpPr>
        <p:spPr>
          <a:xfrm>
            <a:off x="719679" y="1679684"/>
            <a:ext cx="7992666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训练集数据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由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张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片组成，其中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马氏体组织，在训练过程中对图片进行随机的水平或垂直翻转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2876"/>
            <a:ext cx="2794496" cy="686509"/>
          </a:xfrm>
          <a:prstGeom prst="rect">
            <a:avLst/>
          </a:prstGeom>
        </p:spPr>
      </p:pic>
      <p:sp>
        <p:nvSpPr>
          <p:cNvPr id="10" name="矩形: 圆角 1"/>
          <p:cNvSpPr/>
          <p:nvPr/>
        </p:nvSpPr>
        <p:spPr bwMode="auto">
          <a:xfrm>
            <a:off x="3383901" y="4429453"/>
            <a:ext cx="2376198" cy="799697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像增强</a:t>
            </a:r>
            <a:endParaRPr kumimoji="0" lang="zh-CN" altLang="en-US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: 圆角 2"/>
          <p:cNvSpPr/>
          <p:nvPr/>
        </p:nvSpPr>
        <p:spPr bwMode="auto">
          <a:xfrm>
            <a:off x="614288" y="3277871"/>
            <a:ext cx="2085652" cy="732673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色彩抖动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: 圆角 6"/>
          <p:cNvSpPr/>
          <p:nvPr/>
        </p:nvSpPr>
        <p:spPr bwMode="auto">
          <a:xfrm>
            <a:off x="614192" y="4437084"/>
            <a:ext cx="2085652" cy="732673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尺度变换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: 圆角 8"/>
          <p:cNvSpPr/>
          <p:nvPr/>
        </p:nvSpPr>
        <p:spPr bwMode="auto">
          <a:xfrm>
            <a:off x="539664" y="5481170"/>
            <a:ext cx="2304192" cy="1188099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翻转</a:t>
            </a:r>
            <a:endParaRPr kumimoji="0" lang="en-US" altLang="zh-CN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变换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矩形: 圆角 10"/>
          <p:cNvSpPr/>
          <p:nvPr/>
        </p:nvSpPr>
        <p:spPr bwMode="auto">
          <a:xfrm>
            <a:off x="6374672" y="3284988"/>
            <a:ext cx="2085652" cy="732673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平移变换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: 圆角 12"/>
          <p:cNvSpPr/>
          <p:nvPr/>
        </p:nvSpPr>
        <p:spPr bwMode="auto">
          <a:xfrm>
            <a:off x="6374672" y="4438409"/>
            <a:ext cx="2085652" cy="732673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噪声扰动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: 圆角 14"/>
          <p:cNvSpPr/>
          <p:nvPr/>
        </p:nvSpPr>
        <p:spPr bwMode="auto">
          <a:xfrm>
            <a:off x="6384611" y="5409165"/>
            <a:ext cx="2222245" cy="122410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随机弹</a:t>
            </a:r>
            <a:endParaRPr kumimoji="0" lang="en-US" altLang="zh-CN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变形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0" name="直接箭头连接符 19"/>
          <p:cNvCxnSpPr>
            <a:endCxn id="17" idx="1"/>
          </p:cNvCxnSpPr>
          <p:nvPr/>
        </p:nvCxnSpPr>
        <p:spPr bwMode="auto">
          <a:xfrm flipV="1">
            <a:off x="5687999" y="3651325"/>
            <a:ext cx="686673" cy="778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0" idx="3"/>
          </p:cNvCxnSpPr>
          <p:nvPr/>
        </p:nvCxnSpPr>
        <p:spPr bwMode="auto">
          <a:xfrm flipV="1">
            <a:off x="5760099" y="4789483"/>
            <a:ext cx="612051" cy="3981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/>
          <p:nvPr/>
        </p:nvCxnSpPr>
        <p:spPr bwMode="auto">
          <a:xfrm>
            <a:off x="5687999" y="5229150"/>
            <a:ext cx="684151" cy="7920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endCxn id="12" idx="3"/>
          </p:cNvCxnSpPr>
          <p:nvPr/>
        </p:nvCxnSpPr>
        <p:spPr bwMode="auto">
          <a:xfrm flipH="1" flipV="1">
            <a:off x="2699940" y="3644208"/>
            <a:ext cx="825452" cy="7852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10" idx="1"/>
            <a:endCxn id="14" idx="3"/>
          </p:cNvCxnSpPr>
          <p:nvPr/>
        </p:nvCxnSpPr>
        <p:spPr bwMode="auto">
          <a:xfrm flipH="1" flipV="1">
            <a:off x="2699844" y="4803421"/>
            <a:ext cx="684057" cy="258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endCxn id="16" idx="3"/>
          </p:cNvCxnSpPr>
          <p:nvPr/>
        </p:nvCxnSpPr>
        <p:spPr bwMode="auto">
          <a:xfrm flipH="1">
            <a:off x="2843856" y="5229150"/>
            <a:ext cx="681536" cy="84607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文本框 1"/>
          <p:cNvSpPr txBox="1"/>
          <p:nvPr/>
        </p:nvSpPr>
        <p:spPr>
          <a:xfrm>
            <a:off x="498494" y="488991"/>
            <a:ext cx="27053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 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39664" y="1516764"/>
            <a:ext cx="22321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2.</a:t>
            </a:r>
            <a:r>
              <a:rPr lang="zh-CN" altLang="en-US" sz="2000" b="1" dirty="0"/>
              <a:t>算法选择</a:t>
            </a:r>
            <a:endParaRPr lang="zh-CN" altLang="en-US" sz="2000" b="1" dirty="0"/>
          </a:p>
        </p:txBody>
      </p:sp>
      <p:sp>
        <p:nvSpPr>
          <p:cNvPr id="9" name="矩形 8"/>
          <p:cNvSpPr/>
          <p:nvPr/>
        </p:nvSpPr>
        <p:spPr>
          <a:xfrm>
            <a:off x="868477" y="1928110"/>
            <a:ext cx="7560630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>
              <a:lnSpc>
                <a:spcPct val="150000"/>
              </a:lnSpc>
            </a:pP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我们选择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CEWithLogitsLoss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CEWithLogitsLoss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是 </a:t>
            </a:r>
            <a:r>
              <a:rPr lang="en-US" altLang="zh-CN" sz="2000" dirty="0" err="1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ytorch</a:t>
            </a:r>
            <a:r>
              <a:rPr lang="en-US" altLang="zh-CN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供的用来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算二分类交叉熵的函数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公式如下所示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0483" y="3104536"/>
            <a:ext cx="7416618" cy="61248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11670" y="4116515"/>
            <a:ext cx="22321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3.</a:t>
            </a:r>
            <a:r>
              <a:rPr lang="zh-CN" altLang="en-US" sz="2000" b="1" dirty="0"/>
              <a:t>优化算法</a:t>
            </a:r>
            <a:endParaRPr lang="zh-CN" altLang="en-US" sz="2000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1058917" y="4413382"/>
            <a:ext cx="743439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45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我们采用一种自适应的优化算法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MSPro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这种算法是基于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daGrad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改进。这个算法的优点就是每个参数都有不同的学习率，在整个学习过程中自动适应这些学习率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而达到更好的效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98494" y="488991"/>
            <a:ext cx="27053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 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11670" y="1268820"/>
            <a:ext cx="8352696" cy="1418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测试集中放大倍数为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倍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Cr15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马氏体组织放大倍数过低，难以识别，因放弃该图片，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下图为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测试集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Cr15(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张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马氏体组织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识别的效果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 descr="C:\Users\Administrator\OneDrive\桌面\第2.jpg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68" y="2348910"/>
            <a:ext cx="5616468" cy="42286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716012" y="6589630"/>
            <a:ext cx="30962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GCr15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2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的识别效果</a:t>
            </a:r>
            <a:endParaRPr lang="zh-CN" altLang="en-US" sz="1400" b="1" dirty="0"/>
          </a:p>
        </p:txBody>
      </p:sp>
      <p:sp>
        <p:nvSpPr>
          <p:cNvPr id="3" name="矩形 2"/>
          <p:cNvSpPr/>
          <p:nvPr/>
        </p:nvSpPr>
        <p:spPr>
          <a:xfrm>
            <a:off x="467658" y="2636934"/>
            <a:ext cx="2376198" cy="3911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r15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晶界</a:t>
            </a:r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理方法：</a:t>
            </a:r>
            <a:endParaRPr lang="en-US" altLang="zh-CN" sz="2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首先对原图片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剪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将剪裁出的四张图片分别放到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学习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最后将图片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拼接放缩。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 descr="C:\Users\Administrator\OneDrive\桌面\10.23 ronghe\第2张.jpg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76" y="3171713"/>
            <a:ext cx="3982808" cy="30866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1270963" y="6433499"/>
            <a:ext cx="28082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GCr15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2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的融合效果</a:t>
            </a:r>
            <a:endParaRPr lang="zh-CN" altLang="en-US" sz="14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683676" y="1628850"/>
            <a:ext cx="7992666" cy="1418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左面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Cr15(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张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识别结果较好，形成了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续的晶界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但是右面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Cr15(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张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织中由于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干扰性太强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导致的晶界的连续性不是特别好，晶界的饱满度比较差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24" y="3171713"/>
            <a:ext cx="3930330" cy="308661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652090" y="6433499"/>
            <a:ext cx="28082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GCr15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3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的融合效果</a:t>
            </a:r>
            <a:endParaRPr lang="zh-CN" altLang="en-US" sz="14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755682" y="1196814"/>
            <a:ext cx="3528294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Cr15</a:t>
            </a:r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识别结果：</a:t>
            </a:r>
            <a:endParaRPr lang="en-US" altLang="zh-CN" sz="2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1" name="图片 10" descr="C:\Users\Administrator\OneDrive\桌面\第4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56" y="1312013"/>
            <a:ext cx="5904493" cy="5314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487976" y="6577511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样品</a:t>
            </a:r>
            <a:r>
              <a:rPr lang="en-US" altLang="zh-CN" sz="1400" b="1" dirty="0"/>
              <a:t>EH36</a:t>
            </a:r>
            <a:r>
              <a:rPr lang="zh-CN" altLang="en-US" sz="1400" b="1" dirty="0"/>
              <a:t>晶界识别效果</a:t>
            </a:r>
            <a:endParaRPr lang="zh-CN" altLang="en-US" sz="14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467658" y="2437989"/>
            <a:ext cx="2232186" cy="37272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右图为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H36(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张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的识别效果。首先对图片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剪裁放缩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放到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中进行学习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将得到的图片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再还原到原来的尺寸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5651" y="1366752"/>
            <a:ext cx="2448205" cy="11302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H36</a:t>
            </a:r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处理方法：</a:t>
            </a:r>
            <a:endParaRPr lang="en-US" altLang="zh-CN" sz="2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 descr="C:\Users\Administrator\OneDrive\桌面\10.23 ronghe\第4张.jpg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36" y="1261192"/>
            <a:ext cx="3168264" cy="249082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C:\Users\Administrator\OneDrive\桌面\10.23 ronghe\第5张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30" y="4077054"/>
            <a:ext cx="3197594" cy="25219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C:\Users\Administrator\OneDrive\桌面\10.23 ronghe\第6张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642" y="4064390"/>
            <a:ext cx="3168264" cy="25219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5537212" y="3769277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EH36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4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融合效果</a:t>
            </a:r>
            <a:endParaRPr lang="zh-CN" altLang="en-US" sz="1400" b="1" dirty="0"/>
          </a:p>
        </p:txBody>
      </p:sp>
      <p:sp>
        <p:nvSpPr>
          <p:cNvPr id="20" name="文本框 19"/>
          <p:cNvSpPr txBox="1"/>
          <p:nvPr/>
        </p:nvSpPr>
        <p:spPr>
          <a:xfrm>
            <a:off x="1681724" y="6575300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EH36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5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融合效果</a:t>
            </a:r>
            <a:endParaRPr lang="zh-CN" altLang="en-US" sz="1400" b="1" dirty="0"/>
          </a:p>
        </p:txBody>
      </p:sp>
      <p:sp>
        <p:nvSpPr>
          <p:cNvPr id="21" name="文本框 20"/>
          <p:cNvSpPr txBox="1"/>
          <p:nvPr/>
        </p:nvSpPr>
        <p:spPr>
          <a:xfrm>
            <a:off x="5416000" y="6573631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EH36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6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融合效果</a:t>
            </a:r>
            <a:endParaRPr lang="zh-CN" altLang="en-US" sz="14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115712" y="1662804"/>
            <a:ext cx="3767112" cy="2342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下图为不同的三张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H36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的融合效果，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大倍数为</a:t>
            </a: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00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从结果看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的连续性很好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粒也基本填满整张图片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总体的效果非常好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42162" y="1196814"/>
            <a:ext cx="3168264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H36</a:t>
            </a:r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界识别结果：</a:t>
            </a:r>
            <a:endParaRPr lang="en-US" altLang="zh-CN" sz="2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39664" y="2659151"/>
          <a:ext cx="8064672" cy="25725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084"/>
                <a:gridCol w="1008084"/>
                <a:gridCol w="2016168"/>
                <a:gridCol w="2423247"/>
                <a:gridCol w="1609089"/>
              </a:tblGrid>
              <a:tr h="313634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测试集</a:t>
                      </a:r>
                      <a:endParaRPr lang="zh-CN" alt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放大倍数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奥氏体平均晶粒度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6056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Cr15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放大倍数过低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6056"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.6556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6056"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识别效果不好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6056">
                <a:tc rowSpan="3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H36</a:t>
                      </a:r>
                      <a:endParaRPr lang="zh-CN" altLang="en-US" sz="24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.2647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71641"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.1239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6056"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.3325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483826" y="1916874"/>
            <a:ext cx="4599233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zh-CN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zh-CN" altLang="zh-CN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奥氏体平均晶粒度结果汇总</a:t>
            </a:r>
            <a:endParaRPr lang="zh-CN" altLang="zh-CN" sz="24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841" y="1373404"/>
            <a:ext cx="8676342" cy="1405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前</a:t>
            </a:r>
            <a:r>
              <a:rPr lang="zh-CN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经实现以下两个目标：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304800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lang="en-US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en-US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可以</a:t>
            </a:r>
            <a:r>
              <a:rPr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清晰地分辨出马氏体中原奥氏体晶界</a:t>
            </a:r>
            <a:r>
              <a:rPr lang="zh-CN" altLang="en-US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304800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</a:t>
            </a:r>
            <a:r>
              <a:rPr lang="zh-CN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能够计算出训练集中图片的</a:t>
            </a:r>
            <a:r>
              <a:rPr lang="zh-CN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均奥氏体晶粒度</a:t>
            </a:r>
            <a:r>
              <a:rPr lang="zh-CN" altLang="en-US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423" y="2800549"/>
            <a:ext cx="3672306" cy="3672306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566141" y="6529698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GCr15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2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融合效果</a:t>
            </a:r>
            <a:endParaRPr lang="zh-CN" altLang="en-US" sz="1400" b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5814495" y="6472855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EH36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4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晶界融合效果</a:t>
            </a:r>
            <a:endParaRPr lang="zh-CN" altLang="en-US" sz="1400" b="1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670" y="2890809"/>
            <a:ext cx="4266747" cy="363444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 bwMode="auto">
          <a:xfrm>
            <a:off x="1043706" y="2134615"/>
            <a:ext cx="1440120" cy="622356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118030" y="2134615"/>
            <a:ext cx="397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研究现状及意义</a:t>
            </a:r>
            <a:endParaRPr lang="zh-CN" altLang="en-US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1043706" y="3081959"/>
            <a:ext cx="1440120" cy="622356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1034354" y="4117818"/>
            <a:ext cx="1440120" cy="622356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3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1014824" y="5089694"/>
            <a:ext cx="1440120" cy="622356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113094" y="3070693"/>
            <a:ext cx="25010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技术方案</a:t>
            </a:r>
            <a:endParaRPr lang="zh-CN" altLang="en-US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PA-矩形 5"/>
          <p:cNvSpPr/>
          <p:nvPr>
            <p:custDataLst>
              <p:tags r:id="rId1"/>
            </p:custDataLst>
          </p:nvPr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" name="矩形 2"/>
          <p:cNvSpPr/>
          <p:nvPr/>
        </p:nvSpPr>
        <p:spPr>
          <a:xfrm>
            <a:off x="3203886" y="4078777"/>
            <a:ext cx="25010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果</a:t>
            </a:r>
            <a:r>
              <a:rPr lang="zh-CN" altLang="en-US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讨论</a:t>
            </a:r>
            <a:endParaRPr lang="zh-CN" altLang="en-US" sz="36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191364" y="5086861"/>
            <a:ext cx="111120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展望</a:t>
            </a:r>
            <a:endParaRPr lang="zh-CN" altLang="en-US" sz="36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3676" y="476754"/>
            <a:ext cx="397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目录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39664" y="540255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结果及讨论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652" y="1196817"/>
            <a:ext cx="8579866" cy="3117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52400" algn="just">
              <a:lnSpc>
                <a:spcPts val="3000"/>
              </a:lnSpc>
              <a:spcAft>
                <a:spcPts val="0"/>
              </a:spcAft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在执行项目中所遇到的问题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0" indent="-457200" algn="just">
              <a:lnSpc>
                <a:spcPts val="3000"/>
              </a:lnSpc>
              <a:spcAft>
                <a:spcPts val="0"/>
              </a:spcAft>
              <a:buAutoNum type="arabicPeriod"/>
            </a:pP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当前我们的困难是在学习样本中进行打标时，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工作量大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周期长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难以满足计算条件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000" kern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0" indent="-457200" algn="just">
              <a:lnSpc>
                <a:spcPts val="3000"/>
              </a:lnSpc>
              <a:spcAft>
                <a:spcPts val="0"/>
              </a:spcAft>
              <a:buAutoNum type="arabicPeriod"/>
            </a:pP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同的材料组织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该用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同的学习方案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晶界进行识别。前期我们只是用同一种方案泛泛的讨论了晶界的识别过程；</a:t>
            </a:r>
            <a:endParaRPr lang="zh-CN" altLang="en-US" sz="2000" kern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0" indent="-457200" algn="just">
              <a:lnSpc>
                <a:spcPts val="3000"/>
              </a:lnSpc>
              <a:spcAft>
                <a:spcPts val="0"/>
              </a:spcAft>
              <a:buAutoNum type="arabicPeriod"/>
            </a:pP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在不同马氏体组织图片的采集过程中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没有采用相同的标准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导致图片采集标准化不同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kern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lvl="0" indent="-457200" algn="just">
              <a:lnSpc>
                <a:spcPts val="3000"/>
              </a:lnSpc>
              <a:spcAft>
                <a:spcPts val="0"/>
              </a:spcAft>
              <a:buAutoNum type="arabicPeriod"/>
            </a:pP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识别出来的晶界网络可以进行进一步的处理，可以形成单线条网络。</a:t>
            </a:r>
            <a:endParaRPr lang="en-US" altLang="zh-CN" sz="2000" kern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4098" y="4373820"/>
            <a:ext cx="2828602" cy="21214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498" y="4385804"/>
            <a:ext cx="2628635" cy="211295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666" y="4373820"/>
            <a:ext cx="2704852" cy="2121452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3305026" y="6529698"/>
            <a:ext cx="2635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/>
              <a:t>不同材料的马氏体组织</a:t>
            </a:r>
            <a:endParaRPr lang="zh-CN" altLang="en-US" sz="1400" b="1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39664" y="540255"/>
            <a:ext cx="14157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4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展望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664" y="1268820"/>
            <a:ext cx="7848654" cy="1511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执行项目中所遇到的问题</a:t>
            </a:r>
            <a:r>
              <a:rPr lang="zh-CN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前项目中所用的图像增强方法还不够，接下来想尝试运用其他方法实现数据增强，例如：移动最小二乘法。</a:t>
            </a:r>
            <a:endParaRPr lang="zh-CN" altLang="en-US" sz="2000" kern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55737"/>
          <a:stretch>
            <a:fillRect/>
          </a:stretch>
        </p:blipFill>
        <p:spPr>
          <a:xfrm>
            <a:off x="2699844" y="2924958"/>
            <a:ext cx="3744311" cy="3345683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2987868" y="6361493"/>
            <a:ext cx="37443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基于移动最小二乘法的图像变换</a:t>
            </a:r>
            <a:endParaRPr lang="zh-CN" altLang="en-US" sz="1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39664" y="1412832"/>
            <a:ext cx="43923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执行项目中所遇到的问题</a:t>
            </a:r>
            <a:r>
              <a:rPr lang="zh-CN" altLang="zh-CN" sz="2000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9664" y="540255"/>
            <a:ext cx="14157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4.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展望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3676" y="2060886"/>
            <a:ext cx="8208684" cy="14189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前采用的U-Net网络深度还不够，之后我们将尝试增大U-Net网络的深度，增加U-Net网络的层数，优化U-Net网络的结构，尽量将奥氏体晶界的效果达到最好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486" y="3623335"/>
            <a:ext cx="6249027" cy="261342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779934" y="6289487"/>
            <a:ext cx="37443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改进的</a:t>
            </a:r>
            <a:r>
              <a:rPr lang="en-US" altLang="zh-CN" sz="1400" dirty="0"/>
              <a:t>U-Net</a:t>
            </a:r>
            <a:r>
              <a:rPr lang="zh-CN" altLang="en-US" sz="1400" dirty="0"/>
              <a:t>网络</a:t>
            </a:r>
            <a:endParaRPr lang="zh-CN" altLang="en-US" sz="1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39665" y="1772862"/>
            <a:ext cx="8208684" cy="4142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感谢</a:t>
            </a:r>
            <a:r>
              <a:rPr lang="zh-CN" altLang="zh-CN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国钢研科技集团有限公司</a:t>
            </a:r>
            <a:r>
              <a:rPr lang="zh-CN" altLang="en-US" sz="36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各高校或企业提供的项目支持，感谢兰州兰石检测技术有限公司所有参与该项目的工作人员，最后感谢各位评委专家的聆听！</a:t>
            </a:r>
            <a:endParaRPr lang="zh-CN" altLang="en-US" sz="36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7688" y="2276904"/>
            <a:ext cx="80646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/>
              <a:t>请各位专家批评指正！</a:t>
            </a:r>
            <a:endParaRPr lang="zh-CN" altLang="en-US" sz="6000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404748"/>
            <a:ext cx="2794496" cy="68650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1850" y="3998618"/>
            <a:ext cx="367230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800" b="1" dirty="0"/>
              <a:t>谢谢！</a:t>
            </a:r>
            <a:endParaRPr lang="zh-CN" altLang="en-US" sz="8800" b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20764" y="446357"/>
            <a:ext cx="3528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研究现状及意义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60024" y="3338223"/>
            <a:ext cx="3655470" cy="24669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95901" y="1418597"/>
            <a:ext cx="8240222" cy="1418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机器学习对图像的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类和边缘检测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特别在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医学图像检测领域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着长足的发展和应用，在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材料领域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也慢慢的开展了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深度学习与材料基因组相结合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材料研发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004036" y="5857451"/>
            <a:ext cx="36503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深度卷积网络实现钢</a:t>
            </a:r>
            <a:r>
              <a:rPr lang="en-US" altLang="zh-CN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EM</a:t>
            </a:r>
            <a:r>
              <a:rPr lang="zh-CN" altLang="en-US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图像的识别</a:t>
            </a:r>
            <a:endParaRPr lang="zh-CN" altLang="en-US" sz="1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64" y="3299489"/>
            <a:ext cx="3933546" cy="246697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547748" y="5784727"/>
            <a:ext cx="36503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深度卷积网络模型</a:t>
            </a:r>
            <a:endParaRPr lang="zh-CN" altLang="en-US" sz="1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10862" y="6229646"/>
            <a:ext cx="800463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-457200" algn="just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1]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hoKondo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unsukeYamakawa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umiMasuoka,et.al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Microstructure recognition using convolutional neural networks for prediction of ionic conductivity in ceramics[J]. Acta 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terialia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2017.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pic>
        <p:nvPicPr>
          <p:cNvPr id="2051" name="图片 7" descr="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654" y="1340826"/>
            <a:ext cx="2980458" cy="2678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18" descr="A picture containing outdoor, boat, sitting, water&#10;&#10;Description automatically genera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654" y="4246749"/>
            <a:ext cx="2980458" cy="2319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99694" y="4184690"/>
          <a:ext cx="3672306" cy="2484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4" imgW="3522345" imgH="3026410" progId="Visio.Drawing.11">
                  <p:embed/>
                </p:oleObj>
              </mc:Choice>
              <mc:Fallback>
                <p:oleObj name="Visio" r:id="rId4" imgW="3522345" imgH="30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694" y="4184690"/>
                        <a:ext cx="3672306" cy="2484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1403736" y="6920910"/>
            <a:ext cx="979281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27688" y="1268820"/>
            <a:ext cx="4320360" cy="2732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ts val="3000"/>
              </a:lnSpc>
            </a:pPr>
            <a:r>
              <a:rPr lang="en-US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大多数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钢铁材料中，常温状态下的</a:t>
            </a:r>
            <a:r>
              <a:rPr lang="zh-CN" altLang="zh-CN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奥氏体组织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已经完成</a:t>
            </a:r>
            <a:r>
              <a:rPr lang="zh-CN" altLang="zh-CN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变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当奥氏体在</a:t>
            </a:r>
            <a:r>
              <a:rPr lang="zh-CN" altLang="zh-CN" sz="2000" b="1" kern="0" dirty="0">
                <a:solidFill>
                  <a:srgbClr val="1406CA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淬火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2000" b="1" kern="0" dirty="0">
                <a:solidFill>
                  <a:srgbClr val="1406CA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回火</a:t>
            </a:r>
            <a:r>
              <a:rPr lang="zh-CN" altLang="zh-CN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下马氏体首先会在奥氏体晶界边缘形核生长，在马氏体生长的过程中原奥氏体晶界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将会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很难分辨，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得原奥氏体晶界的辨别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需要专业人员进行分辨</a:t>
            </a: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kern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0764" y="446357"/>
            <a:ext cx="3528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研究现状及意义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467658" y="1127891"/>
            <a:ext cx="2905353" cy="481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同材料的马氏体组织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0764" y="446357"/>
            <a:ext cx="3528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研究现状及意义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702" y="1597859"/>
            <a:ext cx="2977358" cy="233518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250780" y="3913289"/>
            <a:ext cx="10618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35CrMo</a:t>
            </a:r>
            <a:endParaRPr lang="zh-CN" altLang="en-US" sz="1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8984" y="1597859"/>
            <a:ext cx="2977358" cy="2335183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462348" y="3933042"/>
            <a:ext cx="9898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400"/>
            </a:lvl1pPr>
          </a:lstStyle>
          <a:p>
            <a:r>
              <a:rPr lang="zh-CN" altLang="en-US" dirty="0"/>
              <a:t>35SiMn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702" y="4198681"/>
            <a:ext cx="2977358" cy="233518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0189" y="4218444"/>
            <a:ext cx="2956153" cy="2318551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3366090" y="6536283"/>
            <a:ext cx="98989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400"/>
            </a:lvl1pPr>
          </a:lstStyle>
          <a:p>
            <a:r>
              <a:rPr lang="zh-CN" altLang="en-US" dirty="0"/>
              <a:t>20CrMnTi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6516162" y="6525258"/>
            <a:ext cx="9898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400"/>
            </a:lvl1pPr>
          </a:lstStyle>
          <a:p>
            <a:r>
              <a:rPr lang="en-US" altLang="zh-CN" dirty="0"/>
              <a:t>20MnV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20764" y="1846034"/>
            <a:ext cx="1850634" cy="4175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同材料在完成奥氏体向马氏体转变过程中，形态各不相同。</a:t>
            </a:r>
            <a:endParaRPr lang="en-US" altLang="zh-CN" sz="2000" b="1" kern="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马氏体在一定程度上体现了不同的取向与纹理。</a:t>
            </a:r>
            <a:endParaRPr lang="zh-CN" altLang="en-US" sz="2000" b="1" kern="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96817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29361" y="1548421"/>
            <a:ext cx="4873882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马氏体组织照片中，由于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区域板条状马氏体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取向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形状均不相同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期采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g-Net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马氏体取向的特征进行提取从而达到对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原奥氏体晶界的识别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8494" y="488991"/>
            <a:ext cx="22733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006" y="4100281"/>
            <a:ext cx="2772232" cy="21771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7051" y="4100281"/>
            <a:ext cx="2680827" cy="2105337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39664" y="6453252"/>
            <a:ext cx="2772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GCr15</a:t>
            </a:r>
            <a:r>
              <a:rPr lang="zh-CN" altLang="en-US" sz="1400" b="1" dirty="0"/>
              <a:t>晶界</a:t>
            </a:r>
            <a:r>
              <a:rPr lang="en-US" altLang="zh-CN" sz="1400" b="1" dirty="0"/>
              <a:t>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2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的识别效果</a:t>
            </a:r>
            <a:endParaRPr lang="zh-CN" altLang="en-US" sz="14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3491910" y="6433499"/>
            <a:ext cx="2592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EH36</a:t>
            </a:r>
            <a:r>
              <a:rPr lang="zh-CN" altLang="en-US" sz="1400" b="1" dirty="0"/>
              <a:t>晶界</a:t>
            </a:r>
            <a:r>
              <a:rPr lang="en-US" altLang="zh-CN" sz="1400" b="1" dirty="0"/>
              <a:t>(</a:t>
            </a:r>
            <a:r>
              <a:rPr lang="zh-CN" altLang="en-US" sz="1400" b="1" dirty="0"/>
              <a:t>第</a:t>
            </a:r>
            <a:r>
              <a:rPr lang="en-US" altLang="zh-CN" sz="1400" b="1" dirty="0"/>
              <a:t>4</a:t>
            </a:r>
            <a:r>
              <a:rPr lang="zh-CN" altLang="en-US" sz="1400" b="1" dirty="0"/>
              <a:t>张</a:t>
            </a:r>
            <a:r>
              <a:rPr lang="en-US" altLang="zh-CN" sz="1400" b="1" dirty="0"/>
              <a:t>)</a:t>
            </a:r>
            <a:r>
              <a:rPr lang="zh-CN" altLang="en-US" sz="1400" b="1" dirty="0"/>
              <a:t>的识别效果</a:t>
            </a:r>
            <a:endParaRPr lang="zh-CN" altLang="en-US" sz="1400" b="1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4156" y="1340825"/>
            <a:ext cx="2448204" cy="5280181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21215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8494" y="488991"/>
            <a:ext cx="22733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292060" y="5589180"/>
            <a:ext cx="18001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U-Net</a:t>
            </a:r>
            <a:r>
              <a:rPr lang="zh-CN" altLang="en-US" sz="1400" b="1" dirty="0"/>
              <a:t>网络识别效果</a:t>
            </a:r>
            <a:endParaRPr lang="zh-CN" altLang="en-US" sz="14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88276" y="2633003"/>
            <a:ext cx="331227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的主要优点有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弹性形变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方式，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数据增广；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2.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边界加权的损失函数分</a:t>
            </a:r>
            <a:endParaRPr lang="en-US" altLang="zh-CN" sz="2000" b="1" kern="1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离接触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晶粒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;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3.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且能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用非常少的图像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端对端的训练。 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9664" y="1401465"/>
            <a:ext cx="8208684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针对不同的马氏体组织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b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Net</a:t>
            </a:r>
            <a:r>
              <a:rPr lang="zh-CN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深度学习网络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由于学习的样本较少，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000" b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Net</a:t>
            </a:r>
            <a:r>
              <a:rPr lang="zh-CN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网络结构</a:t>
            </a:r>
            <a:r>
              <a:rPr lang="zh-CN" altLang="en-US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修改使之能在较少数据下</a:t>
            </a:r>
            <a:r>
              <a:rPr lang="zh-CN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现精准分割</a:t>
            </a:r>
            <a:r>
              <a:rPr lang="zh-CN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47167" y="2852952"/>
            <a:ext cx="4829175" cy="241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21215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8494" y="488991"/>
            <a:ext cx="22733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39664" y="1321001"/>
            <a:ext cx="8352696" cy="955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对于训练集中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Cr15(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张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马氏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织图片，首先对图片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剪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之后对图片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缩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最后放到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-Net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中进行学习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652" y="2492922"/>
            <a:ext cx="8207089" cy="4274526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664" y="1121215"/>
            <a:ext cx="8352696" cy="64375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8494" y="488991"/>
            <a:ext cx="22733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技术方案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864" y="332742"/>
            <a:ext cx="2794496" cy="68650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115712" y="1340826"/>
            <a:ext cx="6696558" cy="864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10" y="2800821"/>
            <a:ext cx="2014460" cy="157996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911" y="2800821"/>
            <a:ext cx="2014460" cy="157996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269660" y="4433043"/>
            <a:ext cx="5741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4444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C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30" y="2804480"/>
            <a:ext cx="1991597" cy="156203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1912" y="2814326"/>
            <a:ext cx="2014460" cy="1579969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6546351" y="4437084"/>
            <a:ext cx="8338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4444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5CrMo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427" y="4704358"/>
            <a:ext cx="2035200" cy="15264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04" y="4710834"/>
            <a:ext cx="2035200" cy="1526400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6666577" y="6309240"/>
            <a:ext cx="7136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4444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r15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67658" y="1535672"/>
            <a:ext cx="8568714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45" algn="just">
              <a:lnSpc>
                <a:spcPct val="150000"/>
              </a:lnSpc>
            </a:pP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兰石检测技术有限公司拥有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大量的马氏体组织图片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其中含有不同马氏体组织的材料有</a:t>
            </a:r>
            <a:r>
              <a:rPr lang="en-US" altLang="zh-CN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，并且有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多位专家对图片进行人工打标</a:t>
            </a:r>
            <a:r>
              <a:rPr lang="zh-CN" altLang="en-US" sz="2000" dirty="0">
                <a:solidFill>
                  <a:srgbClr val="44444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solidFill>
                <a:srgbClr val="444444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2818" y="4725108"/>
            <a:ext cx="2035200" cy="1526400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2051790" y="6381246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4444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SiMn2MoV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09" y="4690190"/>
            <a:ext cx="2035200" cy="159623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5.2.10"/>
</p:tagLst>
</file>

<file path=ppt/tags/tag2.xml><?xml version="1.0" encoding="utf-8"?>
<p:tagLst xmlns:p="http://schemas.openxmlformats.org/presentationml/2006/main">
  <p:tag name="KSO_WM_UNIT_TABLE_BEAUTIFY" val="{172da5bb-6d89-4c75-8f31-1fe61eaa96ce}"/>
</p:tagLst>
</file>

<file path=ppt/theme/theme1.xml><?xml version="1.0" encoding="utf-8"?>
<a:theme xmlns:a="http://schemas.openxmlformats.org/drawingml/2006/main" name="1_项目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项目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11</Words>
  <Application>WPS 演示</Application>
  <PresentationFormat>全屏显示(4:3)</PresentationFormat>
  <Paragraphs>291</Paragraphs>
  <Slides>2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3" baseType="lpstr">
      <vt:lpstr>Arial</vt:lpstr>
      <vt:lpstr>宋体</vt:lpstr>
      <vt:lpstr>Wingdings</vt:lpstr>
      <vt:lpstr>Times New Roman</vt:lpstr>
      <vt:lpstr>楷体_GB2312</vt:lpstr>
      <vt:lpstr>新宋体</vt:lpstr>
      <vt:lpstr>Wingdings 3</vt:lpstr>
      <vt:lpstr>Arial</vt:lpstr>
      <vt:lpstr>楷体</vt:lpstr>
      <vt:lpstr>黑体</vt:lpstr>
      <vt:lpstr>Arial Unicode MS</vt:lpstr>
      <vt:lpstr>方正姚体</vt:lpstr>
      <vt:lpstr>Trebuchet MS</vt:lpstr>
      <vt:lpstr>华文新魏</vt:lpstr>
      <vt:lpstr>微软雅黑</vt:lpstr>
      <vt:lpstr>1_项目模板</vt:lpstr>
      <vt:lpstr>自定义设计方案</vt:lpstr>
      <vt:lpstr>平面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ic</dc:creator>
  <cp:lastModifiedBy>jun^择</cp:lastModifiedBy>
  <cp:revision>4381</cp:revision>
  <cp:lastPrinted>2113-01-01T00:00:00Z</cp:lastPrinted>
  <dcterms:created xsi:type="dcterms:W3CDTF">2113-01-01T00:00:00Z</dcterms:created>
  <dcterms:modified xsi:type="dcterms:W3CDTF">2021-04-21T01:5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9662</vt:lpwstr>
  </property>
</Properties>
</file>